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8F45CEC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bookmarkStart w:id="0" w:name="_Hlk199855451"/>
      <w:bookmarkEnd w:id="0"/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34460</wp:posOffset>
            </wp:positionH>
            <wp:positionV relativeFrom="paragraph">
              <wp:posOffset>220980</wp:posOffset>
            </wp:positionV>
            <wp:extent cx="1431925" cy="1198880"/>
            <wp:effectExtent l="0" t="0" r="0" b="190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312" t="32022" r="25961" b="17971"/>
                    <a:stretch>
                      <a:fillRect/>
                    </a:stretch>
                  </pic:blipFill>
                  <pic:spPr>
                    <a:xfrm>
                      <a:off x="0" y="0"/>
                      <a:ext cx="1432177" cy="1198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6FB955E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</w:t>
      </w:r>
      <w:r>
        <w:rPr>
          <w:rFonts w:hint="eastAsia"/>
          <w:szCs w:val="21"/>
          <w:lang w:val="en-US" w:eastAsia="zh-CN"/>
        </w:rPr>
        <w:t>60</w:t>
      </w:r>
      <w:r>
        <w:rPr>
          <w:rFonts w:hint="eastAsia"/>
          <w:szCs w:val="21"/>
        </w:rPr>
        <w:t>0~20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289DFA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10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50C305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15C6DC11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1601CA6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8mA@VCC=5V</w:t>
      </w:r>
    </w:p>
    <w:p w14:paraId="4739DE7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</w:t>
      </w:r>
      <w:r>
        <w:rPr>
          <w:rFonts w:hint="eastAsia"/>
          <w:szCs w:val="21"/>
          <w:lang w:val="en-US" w:eastAsia="zh-CN"/>
        </w:rPr>
        <w:t>20</w:t>
      </w:r>
      <w:r>
        <w:rPr>
          <w:rFonts w:hint="eastAsia"/>
          <w:szCs w:val="21"/>
        </w:rPr>
        <w:t>dBc</w:t>
      </w:r>
    </w:p>
    <w:p w14:paraId="325EF31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10A0369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055B2F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FB45A3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2F1E7BA2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5DB2497E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58145C93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820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68E48678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21FE3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CC1CF4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7C749A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230F1C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3FC131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82ABBD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D535D4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AF726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4454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9B8D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1FA2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69BFC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6425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68C718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0E8BDE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FA72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53902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E091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87A6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C776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7ADED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2E820B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12E8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7D1F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FB9F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97B1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7F0B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444AD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76FD97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049F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8C5F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C4565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68D3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46EF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B48C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57F0257C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6D624B7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0CD1D2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36F8A01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1" w:name="OLE_LINK1"/>
            <w:bookmarkStart w:id="2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539CC0A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627506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2B3D1C9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1BD071E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E9EB18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358ECA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9A6C69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62178B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409F87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A6F70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480C39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FA6EFF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5E89CB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58F5DE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3298C9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56DD64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E6139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F2BEB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844CD3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805B2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9B352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0E2D8C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494CB0C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109B24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663EA6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373F4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1"/>
      <w:bookmarkEnd w:id="2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88F39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0CAF3AA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0EBD269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731EE85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6E9AB5C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B4533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6F4714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15FA0B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987E57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7F1091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574FB3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2AFE79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4C3CEC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6EA34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40320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B842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87CE9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6795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7A6C7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A29D9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BC1F92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3D57A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DE6A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4F449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A406E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38E07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7CC25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B62AC0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B0E44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18C6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87EC55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A88F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0FBF6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01B9EB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3133A2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034F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F8981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DC3D6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8FF4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0C2B6A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4156D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22794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2C7B79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B2C6F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5EDB0A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3192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C338A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0FF52C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50DFE0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E8ECA6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3238D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072C2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0321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CC7DE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B8C78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25B8C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8A270C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A9A4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3892B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35182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09009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4A52F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0E223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7A40DE3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A6BE8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3</w:t>
            </w:r>
          </w:p>
        </w:tc>
        <w:tc>
          <w:tcPr>
            <w:tcW w:w="1113" w:type="dxa"/>
            <w:vAlign w:val="center"/>
          </w:tcPr>
          <w:p w14:paraId="606BD2D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7E1F9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0D663D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4C91B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A81173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607EDC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3FF20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01B390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2" w:type="dxa"/>
            <w:vAlign w:val="center"/>
          </w:tcPr>
          <w:p w14:paraId="77045D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3E0F7DD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D2373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BA9AD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802D27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4AD04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2471106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4DD082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25C5DA6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640A5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25C25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48F677F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748458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A8DD9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7BD6D4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8BD3FC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58A63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9254F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6033115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B8F726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172EEC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6893A22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70F033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38CAE1ED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6D38DA47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204EEF0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1051913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93332C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942F3B3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3"/>
          </w:p>
        </w:tc>
        <w:tc>
          <w:tcPr>
            <w:tcW w:w="4814" w:type="dxa"/>
          </w:tcPr>
          <w:p w14:paraId="13C2F539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4"/>
          </w:p>
        </w:tc>
      </w:tr>
      <w:tr w14:paraId="34BBA58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41FEEA3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color w:val="3C2DFD"/>
                <w:szCs w:val="21"/>
              </w:rPr>
              <w:drawing>
                <wp:inline distT="0" distB="0" distL="0" distR="0">
                  <wp:extent cx="3095625" cy="2369820"/>
                  <wp:effectExtent l="0" t="0" r="9525" b="11430"/>
                  <wp:docPr id="6" name="图片 6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rcRect t="10" b="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5625" cy="23701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5E0AA7EB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inline distT="0" distB="0" distL="0" distR="0">
                  <wp:extent cx="3095625" cy="2369820"/>
                  <wp:effectExtent l="0" t="0" r="9525" b="11430"/>
                  <wp:docPr id="4" name="图片 4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rcRect t="10" b="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5625" cy="23704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30EAB2B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201320A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5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5"/>
          </w:p>
        </w:tc>
      </w:tr>
      <w:tr w14:paraId="0FB1E77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0D6226C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534795</wp:posOffset>
                  </wp:positionH>
                  <wp:positionV relativeFrom="paragraph">
                    <wp:posOffset>0</wp:posOffset>
                  </wp:positionV>
                  <wp:extent cx="3096260" cy="2369185"/>
                  <wp:effectExtent l="0" t="0" r="0" b="0"/>
                  <wp:wrapSquare wrapText="bothSides"/>
                  <wp:docPr id="198399282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83992829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6000" cy="2369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077C5DA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33E5ED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2D4E12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D47BC8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78F69C3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6" w:name="_GoBack"/>
      <w:bookmarkEnd w:id="6"/>
    </w:p>
    <w:p w14:paraId="2C8F1E6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14AE3BD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1AF8AD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38480</wp:posOffset>
            </wp:positionH>
            <wp:positionV relativeFrom="paragraph">
              <wp:posOffset>107950</wp:posOffset>
            </wp:positionV>
            <wp:extent cx="2352675" cy="2559050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2739" cy="2559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</v:shape>
          <o:OLEObject Type="Embed" ProgID="Visio.Drawing.11" ShapeID="_x0000_s2751" DrawAspect="Content" ObjectID="_1468075725" r:id="rId19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FF6329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35C4B6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E9474C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15DB0A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3C31622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128B553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FC8BDD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7DA959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6242D3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C915B1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BCE027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18AFE3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226465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E5F8DD6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31989E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3B2FAAA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2B9E2B0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3B7C24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FB9D34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BF6D0D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76B157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677DDA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8235E62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98EBAA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89842A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3A874A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B1FAA0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2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9453BC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226E8F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9C7950A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242AC52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F5CCA19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2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5C698B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118206D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7EFF605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12CDF69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82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21D1F14A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1</w:t>
    </w:r>
    <w:r>
      <w:rPr>
        <w:rFonts w:hint="eastAsia" w:ascii="Arial" w:hAnsi="Arial"/>
        <w:b/>
        <w:i/>
        <w:sz w:val="24"/>
        <w:szCs w:val="24"/>
        <w:lang w:val="en-US" w:eastAsia="zh-CN"/>
      </w:rPr>
      <w:t>60</w:t>
    </w:r>
    <w:r>
      <w:rPr>
        <w:rFonts w:hint="eastAsia" w:ascii="Arial" w:hAnsi="Arial"/>
        <w:b/>
        <w:i/>
        <w:sz w:val="24"/>
        <w:szCs w:val="24"/>
      </w:rPr>
      <w:t>0-20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7AA4935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125A212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742C7E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82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63EB5F4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10dBm，1</w:t>
    </w:r>
    <w:r>
      <w:rPr>
        <w:rFonts w:hint="eastAsia" w:ascii="Arial" w:hAnsi="Arial"/>
        <w:b/>
        <w:i/>
        <w:sz w:val="24"/>
        <w:szCs w:val="24"/>
        <w:lang w:val="en-US" w:eastAsia="zh-CN"/>
      </w:rPr>
      <w:t>60</w:t>
    </w:r>
    <w:r>
      <w:rPr>
        <w:rFonts w:hint="eastAsia" w:ascii="Arial" w:hAnsi="Arial"/>
        <w:b/>
        <w:i/>
        <w:sz w:val="24"/>
        <w:szCs w:val="24"/>
      </w:rPr>
      <w:t>0-20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8D0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69B5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2831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5586E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3D8C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4756C"/>
    <w:rsid w:val="00451EA2"/>
    <w:rsid w:val="004522E9"/>
    <w:rsid w:val="0045302A"/>
    <w:rsid w:val="00453CD6"/>
    <w:rsid w:val="00454B2F"/>
    <w:rsid w:val="004562E1"/>
    <w:rsid w:val="004571A8"/>
    <w:rsid w:val="00457215"/>
    <w:rsid w:val="00460566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1DD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220"/>
    <w:rsid w:val="00611AB2"/>
    <w:rsid w:val="00612C43"/>
    <w:rsid w:val="006143AA"/>
    <w:rsid w:val="00617285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DDE"/>
    <w:rsid w:val="006E7E3A"/>
    <w:rsid w:val="006F0647"/>
    <w:rsid w:val="006F0B24"/>
    <w:rsid w:val="006F15E6"/>
    <w:rsid w:val="006F1B0C"/>
    <w:rsid w:val="006F2FAD"/>
    <w:rsid w:val="006F39D5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3C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083E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A38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D66A7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190A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39FF"/>
    <w:rsid w:val="00A83CA6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47DD1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86C"/>
    <w:rsid w:val="00C63957"/>
    <w:rsid w:val="00C64BCE"/>
    <w:rsid w:val="00C64F9D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2D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3F8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A820D98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w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93</Characters>
  <Lines>370</Lines>
  <Paragraphs>363</Paragraphs>
  <TotalTime>2</TotalTime>
  <ScaleCrop>false</ScaleCrop>
  <LinksUpToDate>false</LinksUpToDate>
  <CharactersWithSpaces>2311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03T00:59:00Z</dcterms:created>
  <dc:creator>微软用户</dc:creator>
  <cp:lastModifiedBy>WPS_1666786711</cp:lastModifiedBy>
  <cp:lastPrinted>2021-12-22T09:07:00Z</cp:lastPrinted>
  <dcterms:modified xsi:type="dcterms:W3CDTF">2026-01-28T03:49:33Z</dcterms:modified>
  <dc:title>INNOTION                  YPA1800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B50A93D66CC44EF5BAB41689F303F553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